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DD0416" w:rsidRDefault="00DD0416" w:rsidP="00DD0416">
      <w:r>
        <w:object w:dxaOrig="10670" w:dyaOrig="321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482.55pt;height:145.7pt" o:ole="">
            <v:imagedata r:id="rId4" o:title=""/>
          </v:shape>
          <o:OLEObject Type="Embed" ProgID="Visio.Drawing.11" ShapeID="_x0000_i1026" DrawAspect="Content" ObjectID="_1589828816" r:id="rId5"/>
        </w:object>
      </w:r>
    </w:p>
    <w:p w:rsidR="00FF4401" w:rsidRDefault="00A94BCB">
      <w:r>
        <w:object w:dxaOrig="10670" w:dyaOrig="3211">
          <v:shape id="_x0000_i1025" type="#_x0000_t75" style="width:483.45pt;height:145.7pt" o:ole="">
            <v:imagedata r:id="rId6" o:title=""/>
          </v:shape>
          <o:OLEObject Type="Embed" ProgID="Visio.Drawing.11" ShapeID="_x0000_i1025" DrawAspect="Content" ObjectID="_1589828817" r:id="rId7"/>
        </w:object>
      </w:r>
    </w:p>
    <w:p w:rsidR="0080108A" w:rsidRDefault="0080108A" w:rsidP="0080108A">
      <w:r>
        <w:object w:dxaOrig="9645" w:dyaOrig="2910">
          <v:shape id="_x0000_i1031" type="#_x0000_t75" style="width:482.55pt;height:145.7pt" o:ole="">
            <v:imagedata r:id="rId8" o:title=""/>
          </v:shape>
          <o:OLEObject Type="Embed" ProgID="Visio.Drawing.11" ShapeID="_x0000_i1031" DrawAspect="Content" ObjectID="_1589828818" r:id="rId9"/>
        </w:object>
      </w:r>
      <w:bookmarkStart w:id="0" w:name="_GoBack"/>
      <w:bookmarkEnd w:id="0"/>
    </w:p>
    <w:p w:rsidR="00DD0416" w:rsidRDefault="00DD0416" w:rsidP="00DD0416"/>
    <w:p w:rsidR="00DD0416" w:rsidRDefault="00DD0416"/>
    <w:sectPr w:rsidR="00DD0416">
      <w:pgSz w:w="12240" w:h="15840"/>
      <w:pgMar w:top="1134" w:right="850" w:bottom="1134" w:left="1701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88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828A6"/>
    <w:rsid w:val="001828A6"/>
    <w:rsid w:val="006C3CCE"/>
    <w:rsid w:val="006D04A0"/>
    <w:rsid w:val="0080108A"/>
    <w:rsid w:val="00895140"/>
    <w:rsid w:val="00A94BCB"/>
    <w:rsid w:val="00D53F5A"/>
    <w:rsid w:val="00DD0416"/>
    <w:rsid w:val="00FF440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,"/>
  <w14:docId w14:val="4579F1EC"/>
  <w15:chartTrackingRefBased/>
  <w15:docId w15:val="{D8EF7C82-2069-45DE-96FE-BA56A7E306A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  <w:rsid w:val="00DD0416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80108A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0108A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805313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3" Type="http://schemas.openxmlformats.org/officeDocument/2006/relationships/webSettings" Target="webSettings.xml"/><Relationship Id="rId7" Type="http://schemas.openxmlformats.org/officeDocument/2006/relationships/oleObject" Target="embeddings/oleObject2.bin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11" Type="http://schemas.openxmlformats.org/officeDocument/2006/relationships/theme" Target="theme/theme1.xml"/><Relationship Id="rId5" Type="http://schemas.openxmlformats.org/officeDocument/2006/relationships/oleObject" Target="embeddings/oleObject1.bin"/><Relationship Id="rId10" Type="http://schemas.openxmlformats.org/officeDocument/2006/relationships/fontTable" Target="fontTable.xml"/><Relationship Id="rId4" Type="http://schemas.openxmlformats.org/officeDocument/2006/relationships/image" Target="media/image1.emf"/><Relationship Id="rId9" Type="http://schemas.openxmlformats.org/officeDocument/2006/relationships/oleObject" Target="embeddings/oleObject3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</Pages>
  <Words>13</Words>
  <Characters>76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Nickolai Rovdo</dc:creator>
  <cp:keywords/>
  <dc:description/>
  <cp:lastModifiedBy>Rovdo, Nikolay</cp:lastModifiedBy>
  <cp:revision>2</cp:revision>
  <cp:lastPrinted>2018-06-06T19:13:00Z</cp:lastPrinted>
  <dcterms:created xsi:type="dcterms:W3CDTF">2018-06-06T19:20:00Z</dcterms:created>
  <dcterms:modified xsi:type="dcterms:W3CDTF">2018-06-06T19:20:00Z</dcterms:modified>
</cp:coreProperties>
</file>